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77777777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B4323A" w:rsidRPr="00B82D5A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6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.1</w:t>
      </w:r>
    </w:p>
    <w:p w14:paraId="0189414E" w14:textId="77777777" w:rsidR="00B4323A" w:rsidRPr="00B82D5A" w:rsidRDefault="00B4323A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посіб № 1 - ітераційний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ошук елементів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одновимірного масиву ітераційним</w:t>
      </w:r>
    </w:p>
    <w:p w14:paraId="2F2C9C64" w14:textId="27B14D07" w:rsidR="00F336C2" w:rsidRPr="00B82D5A" w:rsidRDefault="00B4323A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 та рекурсивним</w:t>
      </w:r>
      <w:r w:rsidR="00C93F9A" w:rsidRPr="00C93F9A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пособом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42DD1EEA" w14:textId="1CE9DA8A" w:rsidR="00B82D5A" w:rsidRPr="00B82D5A" w:rsidRDefault="00B82D5A" w:rsidP="00B82D5A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18668190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</w:p>
    <w:p w14:paraId="5DCB2FE6" w14:textId="19267EFC" w:rsidR="00B82D5A" w:rsidRDefault="00B82D5A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авчитися програмувати пошук послідовним переглядом, обчислення кількості та суми заданих елементів одновимірного масиву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.</w:t>
      </w:r>
    </w:p>
    <w:p w14:paraId="74E23AEC" w14:textId="77777777" w:rsidR="00487D79" w:rsidRPr="00B82D5A" w:rsidRDefault="00487D79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</w:p>
    <w:p w14:paraId="5F1DA17A" w14:textId="77777777" w:rsidR="00B82D5A" w:rsidRPr="00B82D5A" w:rsidRDefault="00B4323A" w:rsidP="00F336C2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58C5C03D" w14:textId="25FB6479" w:rsidR="00B82D5A" w:rsidRDefault="00B82D5A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аписати програму, яка за допомогою генератора випадкових чисел формує вказаний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асив – такий, що значення його елементів належать заданому діапазону. Обчисли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кількість та суму тих елементів, які задовольняють вказаному критерію; а також заміни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улями ці елементи.</w:t>
      </w:r>
    </w:p>
    <w:p w14:paraId="0C9F46EC" w14:textId="363D4ABA" w:rsidR="00487D79" w:rsidRPr="00487D79" w:rsidRDefault="00487D79" w:rsidP="00487D79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384A4FCC" w14:textId="274AE951" w:rsidR="00487D79" w:rsidRPr="00487D79" w:rsidRDefault="00487D79" w:rsidP="00487D79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Діапазон значень елементів масиву: (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5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,...,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90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) .Одновимірний масив a із 2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5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 елементів цілого типу. Критерій – всі додатні або крім кратних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8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66314183" w14:textId="77777777" w:rsidR="00B82D5A" w:rsidRDefault="00B4323A" w:rsidP="00487D79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5A2EBD0C" w:rsidR="00B82D5A" w:rsidRDefault="00DF17B1" w:rsidP="00B82D5A">
      <w:pPr>
        <w:autoSpaceDE w:val="0"/>
        <w:autoSpaceDN w:val="0"/>
        <w:adjustRightInd w:val="0"/>
        <w:spacing w:after="0" w:line="240" w:lineRule="auto"/>
      </w:pPr>
      <w:r>
        <w:object w:dxaOrig="7428" w:dyaOrig="2603" w14:anchorId="5CF6D1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9pt;height:130.35pt" o:ole="">
            <v:imagedata r:id="rId4" o:title=""/>
          </v:shape>
          <o:OLEObject Type="Embed" ProgID="Visio.Drawing.15" ShapeID="_x0000_i1025" DrawAspect="Content" ObjectID="_1729596952" r:id="rId5"/>
        </w:object>
      </w:r>
    </w:p>
    <w:p w14:paraId="54AD5843" w14:textId="77777777" w:rsidR="008D2EAC" w:rsidRDefault="00B4323A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8D2EAC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="008D2EAC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8D2EAC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="008D2EAC"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 w:rsidR="008D2EAC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191FE8B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782EACC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ime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31A776B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082CA5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49A10E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58638F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59444E0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2C72797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EAB73D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288119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917ABD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2C27423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4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;</w:t>
      </w:r>
    </w:p>
    <w:p w14:paraId="7924619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3C1CD3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CEB1A6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2602C85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E98BB0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44B53F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78E1A19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 % 8 != 0)</w:t>
      </w:r>
    </w:p>
    <w:p w14:paraId="030217A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0251E87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1B50CB3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0590081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1931EC5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041018D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7895256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CC8C21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0CCA7C2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F0A3D9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n = 21;</w:t>
      </w:r>
    </w:p>
    <w:p w14:paraId="56EA682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n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9AAA23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221F0AF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F3F1C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n; i++)</w:t>
      </w:r>
    </w:p>
    <w:p w14:paraId="78904A6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 % 8 != 0)</w:t>
      </w:r>
    </w:p>
    <w:p w14:paraId="5282E75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02F309E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0CF5CA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E21361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B24607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])</w:t>
      </w:r>
    </w:p>
    <w:p w14:paraId="0D95FF9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E7BF4F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;</w:t>
      </w:r>
    </w:p>
    <w:p w14:paraId="047173C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0F73A78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 % 8 != 0)</w:t>
      </w:r>
    </w:p>
    <w:p w14:paraId="62EDF69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E1B2E2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53C608F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F540A6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61F331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5F7929A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5C0265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278ABB6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0435CC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nsign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));</w:t>
      </w:r>
    </w:p>
    <w:p w14:paraId="034BA87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c = 25;</w:t>
      </w:r>
    </w:p>
    <w:p w14:paraId="0889E8F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2DBA42F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[c];</w:t>
      </w:r>
    </w:p>
    <w:p w14:paraId="5DA8C1C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5;</w:t>
      </w:r>
    </w:p>
    <w:p w14:paraId="2E1F1D7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90;</w:t>
      </w:r>
    </w:p>
    <w:p w14:paraId="7ABA2D8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3708E7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a, c);</w:t>
      </w:r>
    </w:p>
    <w:p w14:paraId="20158A8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S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i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56F173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i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1DB1E4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c, a);</w:t>
      </w:r>
    </w:p>
    <w:p w14:paraId="0E248C2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2B21037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BE97A25" w14:textId="2C8EC386" w:rsidR="00C93F9A" w:rsidRPr="00C93F9A" w:rsidRDefault="00C93F9A" w:rsidP="008D2E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7BEFB69B" w:rsidR="00C93F9A" w:rsidRPr="00C93F9A" w:rsidRDefault="00C93F9A" w:rsidP="00C93F9A">
      <w:pPr>
        <w:rPr>
          <w:rFonts w:ascii="Times New Roman" w:hAnsi="Times New Roman" w:cs="Times New Roman"/>
        </w:rPr>
      </w:pP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p w14:paraId="58D5EE66" w14:textId="53623F43" w:rsidR="00487D79" w:rsidRDefault="00867A6E" w:rsidP="00867A6E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6" w:history="1">
        <w:r w:rsidRPr="000335A2">
          <w:rPr>
            <w:rStyle w:val="a3"/>
            <w:rFonts w:ascii="Times New Roman" w:hAnsi="Times New Roman" w:cs="Times New Roman"/>
          </w:rPr>
          <w:t>https://github.com/Vlad14ok228/laba6.1_1sposib.git</w:t>
        </w:r>
      </w:hyperlink>
      <w:r w:rsidRPr="00867A6E">
        <w:rPr>
          <w:rFonts w:ascii="Times New Roman" w:hAnsi="Times New Roman" w:cs="Times New Roman"/>
        </w:rPr>
        <w:t xml:space="preserve"> </w:t>
      </w:r>
      <w:r w:rsidR="00B4323A" w:rsidRPr="00B82D5A">
        <w:rPr>
          <w:rFonts w:ascii="Times New Roman" w:hAnsi="Times New Roman" w:cs="Times New Roman"/>
        </w:rPr>
        <w:br/>
      </w:r>
      <w:r w:rsidR="00B4323A" w:rsidRPr="00B82D5A">
        <w:rPr>
          <w:rStyle w:val="markedcontent"/>
          <w:rFonts w:ascii="Times New Roman" w:hAnsi="Times New Roman" w:cs="Times New Roman"/>
          <w:sz w:val="30"/>
          <w:szCs w:val="30"/>
        </w:rPr>
        <w:t>...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625074C4" w:rsidR="003F621B" w:rsidRDefault="00DF17B1" w:rsidP="00B82D5A">
      <w:pPr>
        <w:ind w:firstLine="708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439C662F" wp14:editId="13F254B3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E533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B5856B0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F841AF9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9866C25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2217CC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D9623A1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33C73BEA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58E0C770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07798C9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7762AB83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315B5FA5" w14:textId="0743E20F" w:rsidR="00B82D5A" w:rsidRPr="00B82D5A" w:rsidRDefault="00B4323A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  <w:lang w:val="en-US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Fonts w:ascii="Times New Roman" w:hAnsi="Times New Roman" w:cs="Times New Roman"/>
        </w:rPr>
        <w:br/>
      </w:r>
    </w:p>
    <w:p w14:paraId="727460C4" w14:textId="5886403E" w:rsidR="00B82D5A" w:rsidRPr="00B82D5A" w:rsidRDefault="00B4323A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програмувати пошук послідовним переглядом, обчислення кількості та суми заданих елементів одновимірного масиву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127811"/>
    <w:rsid w:val="002402AA"/>
    <w:rsid w:val="003F621B"/>
    <w:rsid w:val="00487D79"/>
    <w:rsid w:val="00525288"/>
    <w:rsid w:val="006777B5"/>
    <w:rsid w:val="006C0A7F"/>
    <w:rsid w:val="00864E2F"/>
    <w:rsid w:val="00867A6E"/>
    <w:rsid w:val="008D2EAC"/>
    <w:rsid w:val="00981A8C"/>
    <w:rsid w:val="00B30B60"/>
    <w:rsid w:val="00B4323A"/>
    <w:rsid w:val="00B82D5A"/>
    <w:rsid w:val="00BC4115"/>
    <w:rsid w:val="00C93F9A"/>
    <w:rsid w:val="00C96B70"/>
    <w:rsid w:val="00D05080"/>
    <w:rsid w:val="00DE71F8"/>
    <w:rsid w:val="00DF17B1"/>
    <w:rsid w:val="00F336C2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github.com/Vlad14ok228/laba6.1_1sposib.git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4</Pages>
  <Words>1661</Words>
  <Characters>948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20</cp:revision>
  <dcterms:created xsi:type="dcterms:W3CDTF">2022-10-29T10:38:00Z</dcterms:created>
  <dcterms:modified xsi:type="dcterms:W3CDTF">2022-11-10T12:49:00Z</dcterms:modified>
</cp:coreProperties>
</file>